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9501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9501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194761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  <w:bookmarkStart w:id="6" w:name="_GoBack"/>
            <w:bookmarkEnd w:id="6"/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7" w:name="_Toc391301199"/>
      <w:proofErr w:type="spellStart"/>
      <w:r>
        <w:lastRenderedPageBreak/>
        <w:t>Автоконтроль</w:t>
      </w:r>
      <w:bookmarkEnd w:id="7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8" w:name="_Ref380593961"/>
      <w:bookmarkStart w:id="9" w:name="_Toc391301200"/>
      <w:r>
        <w:t>Переключатель на блоке БВП</w:t>
      </w:r>
      <w:bookmarkEnd w:id="8"/>
      <w:bookmarkEnd w:id="9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10" w:name="_Toc391301201"/>
      <w:r>
        <w:t>Клавиатура</w:t>
      </w:r>
      <w:bookmarkEnd w:id="10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1" w:name="_Ref380409749"/>
      <w:bookmarkStart w:id="12" w:name="_Toc391301202"/>
      <w:r>
        <w:t>Пункты меню «Управление»</w:t>
      </w:r>
      <w:bookmarkEnd w:id="11"/>
      <w:bookmarkEnd w:id="12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391301203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391301204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5" w:name="_Toc391301205"/>
      <w:r>
        <w:t>Клавиатура</w:t>
      </w:r>
      <w:bookmarkEnd w:id="15"/>
    </w:p>
    <w:p w:rsidR="00C154F1" w:rsidRDefault="00C154F1" w:rsidP="00437C75"/>
    <w:p w:rsidR="00C154F1" w:rsidRDefault="00C154F1" w:rsidP="00437C75">
      <w:pPr>
        <w:pStyle w:val="3"/>
      </w:pPr>
      <w:bookmarkStart w:id="16" w:name="_Toc391301206"/>
      <w:r>
        <w:t>Общий вид клавиатуры</w:t>
      </w:r>
      <w:bookmarkEnd w:id="16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1947615" r:id="rId12"/>
        </w:object>
      </w:r>
    </w:p>
    <w:p w:rsidR="00DC7489" w:rsidRDefault="00DC7489" w:rsidP="00437C75">
      <w:pPr>
        <w:pStyle w:val="3"/>
      </w:pPr>
      <w:bookmarkStart w:id="17" w:name="_Ref380584511"/>
      <w:bookmarkStart w:id="18" w:name="_Toc391301207"/>
      <w:r>
        <w:t>Дополнительные функции</w:t>
      </w:r>
      <w:bookmarkEnd w:id="17"/>
      <w:bookmarkEnd w:id="18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91301208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91301209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91301230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8" w:name="_Ref390253511"/>
      <w:bookmarkStart w:id="69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1301245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5" w:name="_Ref391300494"/>
      <w:bookmarkStart w:id="10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5"/>
      <w:bookmarkEnd w:id="10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7" w:name="_Ref382402644"/>
      <w:bookmarkStart w:id="108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7"/>
      <w:bookmarkEnd w:id="10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9" w:name="_Ref382402873"/>
      <w:bookmarkStart w:id="110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9"/>
      <w:bookmarkEnd w:id="11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1" w:name="_Ref382403136"/>
      <w:bookmarkStart w:id="112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1"/>
      <w:bookmarkEnd w:id="11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3" w:name="_Ref382403358"/>
      <w:bookmarkStart w:id="114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3"/>
      <w:bookmarkEnd w:id="11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5" w:name="_Ref382403627"/>
      <w:bookmarkStart w:id="116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5"/>
      <w:bookmarkEnd w:id="11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7" w:name="_Ref390254365"/>
      <w:bookmarkStart w:id="118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9" w:name="_Ref390254388"/>
      <w:bookmarkStart w:id="120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9"/>
      <w:bookmarkEnd w:id="12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1" w:name="_Ref391300542"/>
      <w:bookmarkStart w:id="122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1"/>
      <w:bookmarkEnd w:id="12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3" w:name="_Ref380594044"/>
      <w:bookmarkStart w:id="124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3"/>
      <w:bookmarkEnd w:id="12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5" w:name="_Toc391301263"/>
      <w:r>
        <w:lastRenderedPageBreak/>
        <w:t>Команды общие</w:t>
      </w:r>
      <w:bookmarkEnd w:id="125"/>
    </w:p>
    <w:p w:rsidR="00B2293C" w:rsidRDefault="00B2293C" w:rsidP="00437C75"/>
    <w:p w:rsidR="00903E58" w:rsidRDefault="00903E58" w:rsidP="00903E58">
      <w:pPr>
        <w:pStyle w:val="3"/>
      </w:pPr>
      <w:bookmarkStart w:id="126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7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8" w:name="_Ref382921976"/>
      <w:bookmarkStart w:id="129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8"/>
      <w:bookmarkEnd w:id="12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0" w:name="_Ref382923249"/>
      <w:bookmarkStart w:id="131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0"/>
      <w:bookmarkEnd w:id="13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2" w:name="_Ref380594063"/>
      <w:bookmarkStart w:id="133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2"/>
      <w:bookmarkEnd w:id="13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F43C70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F43C70">
            <w:pPr>
              <w:ind w:firstLine="0"/>
            </w:pPr>
          </w:p>
        </w:tc>
      </w:tr>
      <w:tr w:rsidR="00C251D6" w:rsidTr="00F43C70">
        <w:tc>
          <w:tcPr>
            <w:tcW w:w="1384" w:type="dxa"/>
            <w:vAlign w:val="center"/>
          </w:tcPr>
          <w:p w:rsidR="00C251D6" w:rsidRPr="00C251D6" w:rsidRDefault="00C251D6" w:rsidP="00F43C70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F43C7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F43C70">
            <w:pPr>
              <w:ind w:firstLine="0"/>
            </w:pPr>
          </w:p>
        </w:tc>
      </w:tr>
      <w:tr w:rsidR="00C251D6" w:rsidTr="00F43C70">
        <w:tc>
          <w:tcPr>
            <w:tcW w:w="1384" w:type="dxa"/>
            <w:vAlign w:val="center"/>
          </w:tcPr>
          <w:p w:rsidR="00C251D6" w:rsidRPr="00C251D6" w:rsidRDefault="00C251D6" w:rsidP="00F43C70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F43C7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F43C70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lastRenderedPageBreak/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lastRenderedPageBreak/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lastRenderedPageBreak/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5018" w:rsidRDefault="00395018" w:rsidP="0063021E">
      <w:r>
        <w:separator/>
      </w:r>
    </w:p>
  </w:endnote>
  <w:endnote w:type="continuationSeparator" w:id="0">
    <w:p w:rsidR="00395018" w:rsidRDefault="0039501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2E2E" w:rsidRDefault="008F2E2E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8F2E2E" w:rsidRDefault="008F2E2E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8F2E2E" w:rsidRDefault="008F2E2E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AF5ADE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7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8F2E2E" w:rsidRDefault="008F2E2E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AF5ADE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7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5018" w:rsidRDefault="00395018" w:rsidP="0063021E">
      <w:r>
        <w:separator/>
      </w:r>
    </w:p>
  </w:footnote>
  <w:footnote w:type="continuationSeparator" w:id="0">
    <w:p w:rsidR="00395018" w:rsidRDefault="0039501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D76B8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AF5ADE"/>
    <w:rsid w:val="00B07C8A"/>
    <w:rsid w:val="00B1335A"/>
    <w:rsid w:val="00B2293C"/>
    <w:rsid w:val="00B266CB"/>
    <w:rsid w:val="00B40E97"/>
    <w:rsid w:val="00B6695D"/>
    <w:rsid w:val="00B76433"/>
    <w:rsid w:val="00B81101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38DCB0-E98A-400D-9995-21C9B6FBF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4</TotalTime>
  <Pages>44</Pages>
  <Words>9094</Words>
  <Characters>51840</Characters>
  <Application>Microsoft Office Word</Application>
  <DocSecurity>0</DocSecurity>
  <Lines>432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32</cp:revision>
  <cp:lastPrinted>2014-02-19T09:33:00Z</cp:lastPrinted>
  <dcterms:created xsi:type="dcterms:W3CDTF">2014-02-17T03:55:00Z</dcterms:created>
  <dcterms:modified xsi:type="dcterms:W3CDTF">2014-09-11T07:34:00Z</dcterms:modified>
</cp:coreProperties>
</file>